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3E01" w:rsidRDefault="00903316" w:rsidP="00CC6971">
      <w:pPr>
        <w:pStyle w:val="1"/>
        <w:jc w:val="center"/>
      </w:pPr>
      <w:r>
        <w:rPr>
          <w:rFonts w:hint="eastAsia"/>
        </w:rPr>
        <w:t>关于</w:t>
      </w:r>
      <w:r>
        <w:rPr>
          <w:rFonts w:hint="eastAsia"/>
        </w:rPr>
        <w:t>SCT</w:t>
      </w:r>
      <w:r>
        <w:rPr>
          <w:rFonts w:hint="eastAsia"/>
        </w:rPr>
        <w:t>的</w:t>
      </w:r>
      <w:r w:rsidR="00223E01">
        <w:rPr>
          <w:rFonts w:hint="eastAsia"/>
        </w:rPr>
        <w:t>工作模式</w:t>
      </w:r>
    </w:p>
    <w:p w:rsidR="00223E01" w:rsidRPr="00CC6971" w:rsidRDefault="00223E01">
      <w:pPr>
        <w:rPr>
          <w:rStyle w:val="a5"/>
          <w:b/>
        </w:rPr>
      </w:pPr>
      <w:r w:rsidRPr="00CC6971">
        <w:rPr>
          <w:rStyle w:val="a5"/>
          <w:b/>
        </w:rPr>
        <w:t>SCT</w:t>
      </w:r>
      <w:r w:rsidRPr="00CC6971">
        <w:rPr>
          <w:rStyle w:val="a5"/>
          <w:rFonts w:hint="eastAsia"/>
          <w:b/>
        </w:rPr>
        <w:t>两种工作模式：</w:t>
      </w:r>
    </w:p>
    <w:p w:rsidR="00223E01" w:rsidRDefault="00223E01" w:rsidP="0090331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单点模式。</w:t>
      </w:r>
    </w:p>
    <w:p w:rsidR="00903316" w:rsidRPr="00903316" w:rsidRDefault="00903316" w:rsidP="00903316">
      <w:pPr>
        <w:pStyle w:val="a3"/>
        <w:numPr>
          <w:ilvl w:val="1"/>
          <w:numId w:val="12"/>
        </w:numPr>
        <w:ind w:firstLineChars="0"/>
        <w:rPr>
          <w:sz w:val="18"/>
        </w:rPr>
      </w:pPr>
      <w:r w:rsidRPr="00903316">
        <w:rPr>
          <w:sz w:val="18"/>
        </w:rPr>
        <w:t>SCT-100</w:t>
      </w:r>
      <w:r w:rsidRPr="00903316">
        <w:rPr>
          <w:rFonts w:hint="eastAsia"/>
          <w:sz w:val="18"/>
        </w:rPr>
        <w:t>单点</w:t>
      </w:r>
      <w:r w:rsidR="00CC6971">
        <w:rPr>
          <w:rFonts w:hint="eastAsia"/>
          <w:sz w:val="18"/>
        </w:rPr>
        <w:t>测量</w:t>
      </w:r>
    </w:p>
    <w:p w:rsidR="00903316" w:rsidRPr="00903316" w:rsidRDefault="00903316" w:rsidP="00903316">
      <w:pPr>
        <w:pStyle w:val="a3"/>
        <w:numPr>
          <w:ilvl w:val="1"/>
          <w:numId w:val="12"/>
        </w:numPr>
        <w:ind w:firstLineChars="0"/>
        <w:rPr>
          <w:sz w:val="18"/>
        </w:rPr>
      </w:pPr>
      <w:r w:rsidRPr="00903316">
        <w:rPr>
          <w:sz w:val="18"/>
        </w:rPr>
        <w:t>SCT-800</w:t>
      </w:r>
      <w:r w:rsidRPr="00903316">
        <w:rPr>
          <w:rFonts w:hint="eastAsia"/>
          <w:sz w:val="18"/>
        </w:rPr>
        <w:t>单点</w:t>
      </w:r>
      <w:r w:rsidR="00CC6971">
        <w:rPr>
          <w:rFonts w:hint="eastAsia"/>
          <w:sz w:val="18"/>
        </w:rPr>
        <w:t>测量</w:t>
      </w:r>
    </w:p>
    <w:p w:rsidR="00223E01" w:rsidRDefault="00223E01" w:rsidP="00CC697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组网模式。</w:t>
      </w:r>
      <w:r w:rsidR="00903316">
        <w:rPr>
          <w:rFonts w:hint="eastAsia"/>
        </w:rPr>
        <w:t>（</w:t>
      </w:r>
      <w:r w:rsidR="00903316" w:rsidRPr="00CC6971">
        <w:rPr>
          <w:sz w:val="16"/>
        </w:rPr>
        <w:t>SCT-800</w:t>
      </w:r>
      <w:r w:rsidR="00903316" w:rsidRPr="00CC6971">
        <w:rPr>
          <w:rFonts w:hint="eastAsia"/>
          <w:sz w:val="16"/>
        </w:rPr>
        <w:t>和多个</w:t>
      </w:r>
      <w:r w:rsidR="00903316" w:rsidRPr="00CC6971">
        <w:rPr>
          <w:rFonts w:hint="eastAsia"/>
          <w:sz w:val="16"/>
        </w:rPr>
        <w:t>SCT-100</w:t>
      </w:r>
      <w:r w:rsidR="00CC6971">
        <w:rPr>
          <w:rFonts w:hint="eastAsia"/>
          <w:sz w:val="16"/>
        </w:rPr>
        <w:t>组网</w:t>
      </w:r>
      <w:r w:rsidR="00903316">
        <w:rPr>
          <w:rFonts w:hint="eastAsia"/>
        </w:rPr>
        <w:t>）</w:t>
      </w:r>
    </w:p>
    <w:p w:rsidR="00CC6971" w:rsidRDefault="00CC6971" w:rsidP="00CC6971">
      <w:pPr>
        <w:pStyle w:val="a3"/>
        <w:ind w:left="360" w:firstLineChars="0" w:firstLine="0"/>
      </w:pPr>
    </w:p>
    <w:p w:rsidR="00223E01" w:rsidRDefault="00223E01" w:rsidP="00223E01">
      <w:pPr>
        <w:pStyle w:val="2"/>
      </w:pPr>
      <w:r>
        <w:rPr>
          <w:rFonts w:hint="eastAsia"/>
        </w:rPr>
        <w:t>单点模式</w:t>
      </w:r>
    </w:p>
    <w:p w:rsidR="00223E01" w:rsidRPr="00CC6971" w:rsidRDefault="00223E01" w:rsidP="00223E01">
      <w:pPr>
        <w:rPr>
          <w:rStyle w:val="a5"/>
          <w:b/>
        </w:rPr>
      </w:pPr>
      <w:r w:rsidRPr="00CC6971">
        <w:rPr>
          <w:rStyle w:val="a5"/>
          <w:rFonts w:hint="eastAsia"/>
          <w:b/>
        </w:rPr>
        <w:t>SCT-100</w:t>
      </w:r>
      <w:r w:rsidRPr="00CC6971">
        <w:rPr>
          <w:rStyle w:val="a5"/>
          <w:rFonts w:hint="eastAsia"/>
          <w:b/>
        </w:rPr>
        <w:t>单点模式：</w:t>
      </w:r>
    </w:p>
    <w:p w:rsidR="00223E01" w:rsidRDefault="00223E01" w:rsidP="00223E01">
      <w:pPr>
        <w:jc w:val="center"/>
      </w:pPr>
      <w:r>
        <w:object w:dxaOrig="4456" w:dyaOrig="5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55pt;height:248.75pt" o:ole="">
            <v:imagedata r:id="rId5" o:title=""/>
          </v:shape>
          <o:OLEObject Type="Embed" ProgID="Visio.Drawing.15" ShapeID="_x0000_i1025" DrawAspect="Content" ObjectID="_1527603311" r:id="rId6"/>
        </w:object>
      </w:r>
    </w:p>
    <w:p w:rsidR="00223E01" w:rsidRDefault="00223E01" w:rsidP="00223E01">
      <w:pPr>
        <w:jc w:val="center"/>
      </w:pPr>
      <w:r>
        <w:t>SCT100</w:t>
      </w:r>
      <w:r>
        <w:rPr>
          <w:rFonts w:hint="eastAsia"/>
        </w:rPr>
        <w:t>单点示意图</w:t>
      </w:r>
    </w:p>
    <w:p w:rsidR="00223E01" w:rsidRDefault="00223E01" w:rsidP="00223E01">
      <w:pPr>
        <w:jc w:val="left"/>
      </w:pPr>
      <w:r>
        <w:rPr>
          <w:rFonts w:hint="eastAsia"/>
        </w:rPr>
        <w:t>说明：</w:t>
      </w:r>
    </w:p>
    <w:p w:rsidR="00223E01" w:rsidRDefault="00223E01" w:rsidP="00223E01">
      <w:pPr>
        <w:jc w:val="left"/>
      </w:pPr>
      <w:r>
        <w:rPr>
          <w:rFonts w:hint="eastAsia"/>
        </w:rPr>
        <w:t>此工作模式下</w:t>
      </w:r>
      <w:r>
        <w:rPr>
          <w:rFonts w:hint="eastAsia"/>
        </w:rPr>
        <w:t>SCT-100</w:t>
      </w:r>
      <w:r>
        <w:rPr>
          <w:rFonts w:hint="eastAsia"/>
        </w:rPr>
        <w:t>连接一个传感器，测量一点，通过</w:t>
      </w:r>
      <w:r>
        <w:rPr>
          <w:rFonts w:hint="eastAsia"/>
        </w:rPr>
        <w:t>GPRS</w:t>
      </w:r>
      <w:r>
        <w:rPr>
          <w:rFonts w:hint="eastAsia"/>
        </w:rPr>
        <w:t>将数据回传服务器。</w:t>
      </w:r>
    </w:p>
    <w:p w:rsidR="00223E01" w:rsidRDefault="00223E01" w:rsidP="00223E01">
      <w:pPr>
        <w:jc w:val="left"/>
      </w:pPr>
      <w:r>
        <w:rPr>
          <w:rFonts w:hint="eastAsia"/>
        </w:rPr>
        <w:t>构成：</w:t>
      </w:r>
    </w:p>
    <w:p w:rsidR="00223E01" w:rsidRDefault="00223E01" w:rsidP="00126A5F">
      <w:pPr>
        <w:pStyle w:val="a3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一个传感器（）</w:t>
      </w:r>
    </w:p>
    <w:p w:rsidR="00223E01" w:rsidRDefault="00223E01" w:rsidP="00126A5F">
      <w:pPr>
        <w:pStyle w:val="a3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一个</w:t>
      </w:r>
      <w:r>
        <w:rPr>
          <w:rFonts w:hint="eastAsia"/>
        </w:rPr>
        <w:t>DTU(</w:t>
      </w:r>
      <w:proofErr w:type="spellStart"/>
      <w:r>
        <w:rPr>
          <w:rFonts w:hint="eastAsia"/>
        </w:rPr>
        <w:t>gprs</w:t>
      </w:r>
      <w:proofErr w:type="spellEnd"/>
      <w:r>
        <w:rPr>
          <w:rFonts w:hint="eastAsia"/>
        </w:rPr>
        <w:t>)</w:t>
      </w:r>
    </w:p>
    <w:p w:rsidR="00223E01" w:rsidRDefault="00223E01" w:rsidP="00126A5F">
      <w:pPr>
        <w:pStyle w:val="a3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电池或外接</w:t>
      </w:r>
      <w:r w:rsidR="00997592">
        <w:rPr>
          <w:rFonts w:hint="eastAsia"/>
        </w:rPr>
        <w:t>（主动上传或上位机获取）</w:t>
      </w:r>
    </w:p>
    <w:p w:rsidR="00223E01" w:rsidRDefault="00223E01" w:rsidP="00126A5F">
      <w:pPr>
        <w:pStyle w:val="a3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配置口</w:t>
      </w:r>
    </w:p>
    <w:p w:rsidR="00223E01" w:rsidRDefault="00223E01" w:rsidP="00223E01">
      <w:pPr>
        <w:jc w:val="left"/>
      </w:pPr>
      <w:r>
        <w:rPr>
          <w:rFonts w:hint="eastAsia"/>
        </w:rPr>
        <w:t>工作流程：</w:t>
      </w:r>
    </w:p>
    <w:p w:rsidR="00223E01" w:rsidRDefault="00223E01" w:rsidP="00223E01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B2389D3" wp14:editId="1D6B5698">
                <wp:simplePos x="0" y="0"/>
                <wp:positionH relativeFrom="column">
                  <wp:posOffset>3383280</wp:posOffset>
                </wp:positionH>
                <wp:positionV relativeFrom="paragraph">
                  <wp:posOffset>356565</wp:posOffset>
                </wp:positionV>
                <wp:extent cx="402336" cy="146304"/>
                <wp:effectExtent l="0" t="19050" r="36195" b="4445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336" cy="146304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277474F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5" o:spid="_x0000_s1026" type="#_x0000_t13" style="position:absolute;left:0;text-align:left;margin-left:266.4pt;margin-top:28.1pt;width:31.7pt;height:11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" adj="17673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768450</wp:posOffset>
                </wp:positionH>
                <wp:positionV relativeFrom="paragraph">
                  <wp:posOffset>379857</wp:posOffset>
                </wp:positionV>
                <wp:extent cx="402336" cy="146304"/>
                <wp:effectExtent l="0" t="19050" r="36195" b="44450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336" cy="146304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8C7685" id="右箭头 4" o:spid="_x0000_s1026" type="#_x0000_t13" style="position:absolute;left:0;text-align:left;margin-left:139.25pt;margin-top:29.9pt;width:31.7pt;height:11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" adj="17673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5A216D8" wp14:editId="36531F75">
                <wp:simplePos x="0" y="0"/>
                <wp:positionH relativeFrom="column">
                  <wp:posOffset>4050258</wp:posOffset>
                </wp:positionH>
                <wp:positionV relativeFrom="paragraph">
                  <wp:posOffset>187630</wp:posOffset>
                </wp:positionV>
                <wp:extent cx="1031443" cy="424180"/>
                <wp:effectExtent l="0" t="0" r="16510" b="1397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1443" cy="4241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23E01" w:rsidRDefault="00223E01" w:rsidP="00223E0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工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5A216D8" id="矩形 3" o:spid="_x0000_s1026" style="position:absolute;margin-left:318.9pt;margin-top:14.75pt;width:81.2pt;height:33.4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" fillcolor="#5b9bd5 [3204]" strokecolor="#1f4d78 [1604]" strokeweight="1pt">
                <v:textbox>
                  <w:txbxContent>
                    <w:p w:rsidR="00223E01" w:rsidRDefault="00223E01" w:rsidP="00223E0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工作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3ABB95" wp14:editId="0F3B2AC2">
                <wp:simplePos x="0" y="0"/>
                <wp:positionH relativeFrom="column">
                  <wp:posOffset>451714</wp:posOffset>
                </wp:positionH>
                <wp:positionV relativeFrom="paragraph">
                  <wp:posOffset>217703</wp:posOffset>
                </wp:positionV>
                <wp:extent cx="1118641" cy="424180"/>
                <wp:effectExtent l="0" t="0" r="24765" b="13970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8641" cy="4241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23E01" w:rsidRDefault="00223E01" w:rsidP="00223E0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上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33ABB95" id="矩形 1" o:spid="_x0000_s1027" style="position:absolute;margin-left:35.55pt;margin-top:17.15pt;width:88.1pt;height:33.4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" fillcolor="#5b9bd5 [3204]" strokecolor="#1f4d78 [1604]" strokeweight="1pt">
                <v:textbox>
                  <w:txbxContent>
                    <w:p w:rsidR="00223E01" w:rsidRDefault="00223E01" w:rsidP="00223E0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上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264448" wp14:editId="72164F9A">
                <wp:simplePos x="0" y="0"/>
                <wp:positionH relativeFrom="margin">
                  <wp:posOffset>2273198</wp:posOffset>
                </wp:positionH>
                <wp:positionV relativeFrom="paragraph">
                  <wp:posOffset>203073</wp:posOffset>
                </wp:positionV>
                <wp:extent cx="958292" cy="424281"/>
                <wp:effectExtent l="0" t="0" r="13335" b="1397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8292" cy="42428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23E01" w:rsidRDefault="00223E01" w:rsidP="00223E0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连接</w:t>
                            </w:r>
                            <w:r>
                              <w:rPr>
                                <w:rFonts w:hint="eastAsia"/>
                              </w:rPr>
                              <w:t>PC</w:t>
                            </w:r>
                            <w:r>
                              <w:rPr>
                                <w:rFonts w:hint="eastAsia"/>
                              </w:rPr>
                              <w:t>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264448" id="矩形 2" o:spid="_x0000_s1028" style="position:absolute;margin-left:179pt;margin-top:16pt;width:75.45pt;height:33.4pt;z-index:25166131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" fillcolor="#5b9bd5 [3204]" strokecolor="#1f4d78 [1604]" strokeweight="1pt">
                <v:textbox>
                  <w:txbxContent>
                    <w:p w:rsidR="00223E01" w:rsidRDefault="00223E01" w:rsidP="00223E0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连接</w:t>
                      </w:r>
                      <w:r>
                        <w:rPr>
                          <w:rFonts w:hint="eastAsia"/>
                        </w:rPr>
                        <w:t>PC</w:t>
                      </w:r>
                      <w:r>
                        <w:rPr>
                          <w:rFonts w:hint="eastAsia"/>
                        </w:rPr>
                        <w:t>配置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tab/>
      </w:r>
    </w:p>
    <w:p w:rsidR="00223E01" w:rsidRDefault="00223E01" w:rsidP="00223E01">
      <w:pPr>
        <w:jc w:val="left"/>
      </w:pPr>
    </w:p>
    <w:p w:rsidR="00223E01" w:rsidRDefault="00223E01" w:rsidP="00223E01">
      <w:pPr>
        <w:jc w:val="left"/>
      </w:pPr>
    </w:p>
    <w:p w:rsidR="00223E01" w:rsidRDefault="00223E01" w:rsidP="00223E01">
      <w:pPr>
        <w:jc w:val="left"/>
      </w:pPr>
    </w:p>
    <w:p w:rsidR="00223E01" w:rsidRPr="00903316" w:rsidRDefault="00223E01" w:rsidP="00223E01">
      <w:pPr>
        <w:jc w:val="left"/>
      </w:pPr>
      <w:r w:rsidRPr="00903316">
        <w:lastRenderedPageBreak/>
        <w:tab/>
      </w:r>
      <w:r w:rsidRPr="00903316">
        <w:rPr>
          <w:rFonts w:hint="eastAsia"/>
        </w:rPr>
        <w:t>连接</w:t>
      </w:r>
      <w:r w:rsidRPr="00903316">
        <w:rPr>
          <w:rFonts w:hint="eastAsia"/>
        </w:rPr>
        <w:t>PC</w:t>
      </w:r>
      <w:r w:rsidRPr="00903316">
        <w:rPr>
          <w:rFonts w:hint="eastAsia"/>
        </w:rPr>
        <w:t>配置</w:t>
      </w:r>
      <w:r w:rsidRPr="00903316">
        <w:rPr>
          <w:rFonts w:hint="eastAsia"/>
        </w:rPr>
        <w:t>SCT-100</w:t>
      </w:r>
      <w:r w:rsidRPr="00903316">
        <w:rPr>
          <w:rFonts w:hint="eastAsia"/>
        </w:rPr>
        <w:t>：</w:t>
      </w:r>
    </w:p>
    <w:p w:rsidR="00126A5F" w:rsidRPr="00903316" w:rsidRDefault="00126A5F" w:rsidP="00223E01">
      <w:pPr>
        <w:pStyle w:val="a3"/>
        <w:numPr>
          <w:ilvl w:val="0"/>
          <w:numId w:val="2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本机编号</w:t>
      </w:r>
    </w:p>
    <w:p w:rsidR="00223E01" w:rsidRPr="00903316" w:rsidRDefault="00223E01" w:rsidP="00997592">
      <w:pPr>
        <w:pStyle w:val="a3"/>
        <w:numPr>
          <w:ilvl w:val="0"/>
          <w:numId w:val="2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传感器配置（</w:t>
      </w:r>
      <w:r w:rsidR="00997592" w:rsidRPr="00903316">
        <w:rPr>
          <w:rFonts w:hint="eastAsia"/>
          <w:b/>
        </w:rPr>
        <w:t>所连接的传感器类型，编号等</w:t>
      </w:r>
      <w:r w:rsidRPr="00903316">
        <w:rPr>
          <w:rFonts w:hint="eastAsia"/>
          <w:b/>
        </w:rPr>
        <w:t>）</w:t>
      </w:r>
    </w:p>
    <w:p w:rsidR="00997592" w:rsidRPr="00903316" w:rsidRDefault="00997592" w:rsidP="00997592">
      <w:pPr>
        <w:pStyle w:val="a3"/>
        <w:numPr>
          <w:ilvl w:val="0"/>
          <w:numId w:val="2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采集时间间隔（采集器主动上传模式，上位机获取模式不需要）</w:t>
      </w:r>
    </w:p>
    <w:p w:rsidR="00997592" w:rsidRPr="00903316" w:rsidRDefault="00997592" w:rsidP="00997592">
      <w:pPr>
        <w:pStyle w:val="a3"/>
        <w:numPr>
          <w:ilvl w:val="0"/>
          <w:numId w:val="2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网络</w:t>
      </w:r>
      <w:r w:rsidRPr="00903316">
        <w:rPr>
          <w:rFonts w:hint="eastAsia"/>
          <w:b/>
        </w:rPr>
        <w:t>IP</w:t>
      </w:r>
      <w:r w:rsidRPr="00903316">
        <w:rPr>
          <w:rFonts w:hint="eastAsia"/>
          <w:b/>
        </w:rPr>
        <w:t>（要上传的服务器）</w:t>
      </w:r>
    </w:p>
    <w:p w:rsidR="00997592" w:rsidRPr="00903316" w:rsidRDefault="00997592" w:rsidP="00997592">
      <w:pPr>
        <w:pStyle w:val="a3"/>
        <w:numPr>
          <w:ilvl w:val="0"/>
          <w:numId w:val="2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设置时间</w:t>
      </w:r>
    </w:p>
    <w:p w:rsidR="00997592" w:rsidRPr="00903316" w:rsidRDefault="00997592" w:rsidP="00997592">
      <w:pPr>
        <w:pStyle w:val="a3"/>
        <w:numPr>
          <w:ilvl w:val="0"/>
          <w:numId w:val="2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升级固件</w:t>
      </w:r>
    </w:p>
    <w:p w:rsidR="00997592" w:rsidRDefault="00997592" w:rsidP="00997592">
      <w:pPr>
        <w:jc w:val="left"/>
      </w:pPr>
    </w:p>
    <w:p w:rsidR="00997592" w:rsidRDefault="00997592" w:rsidP="00997592">
      <w:pPr>
        <w:jc w:val="left"/>
      </w:pPr>
    </w:p>
    <w:p w:rsidR="00997592" w:rsidRPr="00CC6971" w:rsidRDefault="00997592" w:rsidP="00997592">
      <w:pPr>
        <w:rPr>
          <w:rStyle w:val="a5"/>
          <w:b/>
        </w:rPr>
      </w:pPr>
      <w:r w:rsidRPr="00CC6971">
        <w:rPr>
          <w:rStyle w:val="a5"/>
          <w:rFonts w:hint="eastAsia"/>
          <w:b/>
        </w:rPr>
        <w:t>SCT-800</w:t>
      </w:r>
      <w:r w:rsidRPr="00CC6971">
        <w:rPr>
          <w:rStyle w:val="a5"/>
          <w:rFonts w:hint="eastAsia"/>
          <w:b/>
        </w:rPr>
        <w:t>单点模式：</w:t>
      </w:r>
    </w:p>
    <w:p w:rsidR="00997592" w:rsidRDefault="00997592" w:rsidP="00997592">
      <w:pPr>
        <w:jc w:val="center"/>
      </w:pPr>
      <w:r>
        <w:object w:dxaOrig="9945" w:dyaOrig="5911">
          <v:shape id="_x0000_i1026" type="#_x0000_t75" style="width:452.1pt;height:259pt" o:ole="">
            <v:imagedata r:id="rId7" o:title=""/>
          </v:shape>
          <o:OLEObject Type="Embed" ProgID="Visio.Drawing.15" ShapeID="_x0000_i1026" DrawAspect="Content" ObjectID="_1527603312" r:id="rId8"/>
        </w:object>
      </w:r>
    </w:p>
    <w:p w:rsidR="00997592" w:rsidRDefault="00997592" w:rsidP="00997592">
      <w:pPr>
        <w:jc w:val="center"/>
      </w:pPr>
      <w:r>
        <w:t>SCT800</w:t>
      </w:r>
      <w:r>
        <w:rPr>
          <w:rFonts w:hint="eastAsia"/>
        </w:rPr>
        <w:t>单点示意图</w:t>
      </w:r>
    </w:p>
    <w:p w:rsidR="00997592" w:rsidRDefault="00997592" w:rsidP="00997592">
      <w:pPr>
        <w:jc w:val="left"/>
      </w:pPr>
      <w:r>
        <w:rPr>
          <w:rFonts w:hint="eastAsia"/>
        </w:rPr>
        <w:t>说明：</w:t>
      </w:r>
    </w:p>
    <w:p w:rsidR="00997592" w:rsidRDefault="00997592" w:rsidP="00997592">
      <w:pPr>
        <w:jc w:val="left"/>
      </w:pPr>
      <w:r>
        <w:rPr>
          <w:rFonts w:hint="eastAsia"/>
        </w:rPr>
        <w:t>此工作模式下</w:t>
      </w:r>
      <w:r>
        <w:rPr>
          <w:rFonts w:hint="eastAsia"/>
        </w:rPr>
        <w:t>SCT-800</w:t>
      </w:r>
      <w:r>
        <w:rPr>
          <w:rFonts w:hint="eastAsia"/>
        </w:rPr>
        <w:t>连接</w:t>
      </w:r>
      <w:r>
        <w:rPr>
          <w:rFonts w:hint="eastAsia"/>
        </w:rPr>
        <w:t>5</w:t>
      </w:r>
      <w:r>
        <w:rPr>
          <w:rFonts w:hint="eastAsia"/>
        </w:rPr>
        <w:t>个传感器，通过</w:t>
      </w:r>
      <w:r>
        <w:rPr>
          <w:rFonts w:hint="eastAsia"/>
        </w:rPr>
        <w:t>GPRS</w:t>
      </w:r>
      <w:r>
        <w:rPr>
          <w:rFonts w:hint="eastAsia"/>
        </w:rPr>
        <w:t>将数据回传服务器。</w:t>
      </w:r>
    </w:p>
    <w:p w:rsidR="00997592" w:rsidRDefault="00997592" w:rsidP="00997592">
      <w:pPr>
        <w:jc w:val="left"/>
      </w:pPr>
      <w:r>
        <w:rPr>
          <w:rFonts w:hint="eastAsia"/>
        </w:rPr>
        <w:t>构成：</w:t>
      </w:r>
    </w:p>
    <w:p w:rsidR="00997592" w:rsidRDefault="00997592" w:rsidP="00126A5F">
      <w:pPr>
        <w:pStyle w:val="a3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五个传感器</w:t>
      </w:r>
    </w:p>
    <w:p w:rsidR="00997592" w:rsidRDefault="00997592" w:rsidP="00126A5F">
      <w:pPr>
        <w:pStyle w:val="a3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一个</w:t>
      </w:r>
      <w:r>
        <w:rPr>
          <w:rFonts w:hint="eastAsia"/>
        </w:rPr>
        <w:t>DTU(</w:t>
      </w:r>
      <w:proofErr w:type="spellStart"/>
      <w:r>
        <w:rPr>
          <w:rFonts w:hint="eastAsia"/>
        </w:rPr>
        <w:t>gprs</w:t>
      </w:r>
      <w:proofErr w:type="spellEnd"/>
      <w:r>
        <w:rPr>
          <w:rFonts w:hint="eastAsia"/>
        </w:rPr>
        <w:t>)</w:t>
      </w:r>
    </w:p>
    <w:p w:rsidR="00997592" w:rsidRDefault="00997592" w:rsidP="00126A5F">
      <w:pPr>
        <w:pStyle w:val="a3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电池或外接（主动上传或上位机获取）</w:t>
      </w:r>
    </w:p>
    <w:p w:rsidR="00997592" w:rsidRDefault="00997592" w:rsidP="00126A5F">
      <w:pPr>
        <w:pStyle w:val="a3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配置口</w:t>
      </w:r>
      <w:r w:rsidR="00CC6971">
        <w:rPr>
          <w:rFonts w:hint="eastAsia"/>
        </w:rPr>
        <w:t>（上电配置用）</w:t>
      </w:r>
    </w:p>
    <w:p w:rsidR="00997592" w:rsidRDefault="00997592" w:rsidP="00997592">
      <w:pPr>
        <w:jc w:val="left"/>
      </w:pPr>
      <w:r>
        <w:rPr>
          <w:rFonts w:hint="eastAsia"/>
        </w:rPr>
        <w:t>工作流程：</w:t>
      </w:r>
    </w:p>
    <w:p w:rsidR="00997592" w:rsidRDefault="00997592" w:rsidP="00997592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601954C" wp14:editId="45C95648">
                <wp:simplePos x="0" y="0"/>
                <wp:positionH relativeFrom="column">
                  <wp:posOffset>3383280</wp:posOffset>
                </wp:positionH>
                <wp:positionV relativeFrom="paragraph">
                  <wp:posOffset>356565</wp:posOffset>
                </wp:positionV>
                <wp:extent cx="402336" cy="146304"/>
                <wp:effectExtent l="0" t="19050" r="36195" b="4445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336" cy="146304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E53D3C" id="右箭头 6" o:spid="_x0000_s1026" type="#_x0000_t13" style="position:absolute;left:0;text-align:left;margin-left:266.4pt;margin-top:28.1pt;width:31.7pt;height:11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" adj="17673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7FFE18B" wp14:editId="0E7C8616">
                <wp:simplePos x="0" y="0"/>
                <wp:positionH relativeFrom="column">
                  <wp:posOffset>1768450</wp:posOffset>
                </wp:positionH>
                <wp:positionV relativeFrom="paragraph">
                  <wp:posOffset>379857</wp:posOffset>
                </wp:positionV>
                <wp:extent cx="402336" cy="146304"/>
                <wp:effectExtent l="0" t="19050" r="36195" b="44450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336" cy="146304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856392" id="右箭头 7" o:spid="_x0000_s1026" type="#_x0000_t13" style="position:absolute;left:0;text-align:left;margin-left:139.25pt;margin-top:29.9pt;width:31.7pt;height:11.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" adj="17673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A30C5BE" wp14:editId="1C1EFC5E">
                <wp:simplePos x="0" y="0"/>
                <wp:positionH relativeFrom="column">
                  <wp:posOffset>4050258</wp:posOffset>
                </wp:positionH>
                <wp:positionV relativeFrom="paragraph">
                  <wp:posOffset>187630</wp:posOffset>
                </wp:positionV>
                <wp:extent cx="1031443" cy="424180"/>
                <wp:effectExtent l="0" t="0" r="16510" b="1397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1443" cy="4241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592" w:rsidRDefault="00997592" w:rsidP="0099759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工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A30C5BE" id="矩形 8" o:spid="_x0000_s1029" style="position:absolute;margin-left:318.9pt;margin-top:14.75pt;width:81.2pt;height:33.4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" fillcolor="#5b9bd5 [3204]" strokecolor="#1f4d78 [1604]" strokeweight="1pt">
                <v:textbox>
                  <w:txbxContent>
                    <w:p w:rsidR="00997592" w:rsidRDefault="00997592" w:rsidP="0099759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工作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BC45CAA" wp14:editId="6723E0A3">
                <wp:simplePos x="0" y="0"/>
                <wp:positionH relativeFrom="column">
                  <wp:posOffset>451714</wp:posOffset>
                </wp:positionH>
                <wp:positionV relativeFrom="paragraph">
                  <wp:posOffset>217703</wp:posOffset>
                </wp:positionV>
                <wp:extent cx="1118641" cy="424180"/>
                <wp:effectExtent l="0" t="0" r="24765" b="1397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8641" cy="4241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592" w:rsidRDefault="00997592" w:rsidP="0099759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上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BC45CAA" id="矩形 9" o:spid="_x0000_s1030" style="position:absolute;margin-left:35.55pt;margin-top:17.15pt;width:88.1pt;height:33.4p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" fillcolor="#5b9bd5 [3204]" strokecolor="#1f4d78 [1604]" strokeweight="1pt">
                <v:textbox>
                  <w:txbxContent>
                    <w:p w:rsidR="00997592" w:rsidRDefault="00997592" w:rsidP="0099759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上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66DC938" wp14:editId="1CCD5ACA">
                <wp:simplePos x="0" y="0"/>
                <wp:positionH relativeFrom="margin">
                  <wp:posOffset>2273198</wp:posOffset>
                </wp:positionH>
                <wp:positionV relativeFrom="paragraph">
                  <wp:posOffset>203073</wp:posOffset>
                </wp:positionV>
                <wp:extent cx="958292" cy="424281"/>
                <wp:effectExtent l="0" t="0" r="13335" b="13970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8292" cy="42428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592" w:rsidRDefault="00997592" w:rsidP="0099759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连接</w:t>
                            </w:r>
                            <w:r>
                              <w:rPr>
                                <w:rFonts w:hint="eastAsia"/>
                              </w:rPr>
                              <w:t>PC</w:t>
                            </w:r>
                            <w:r>
                              <w:rPr>
                                <w:rFonts w:hint="eastAsia"/>
                              </w:rPr>
                              <w:t>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66DC938" id="矩形 10" o:spid="_x0000_s1031" style="position:absolute;margin-left:179pt;margin-top:16pt;width:75.45pt;height:33.4pt;z-index:25166950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" fillcolor="#5b9bd5 [3204]" strokecolor="#1f4d78 [1604]" strokeweight="1pt">
                <v:textbox>
                  <w:txbxContent>
                    <w:p w:rsidR="00997592" w:rsidRDefault="00997592" w:rsidP="0099759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连接</w:t>
                      </w:r>
                      <w:r>
                        <w:rPr>
                          <w:rFonts w:hint="eastAsia"/>
                        </w:rPr>
                        <w:t>PC</w:t>
                      </w:r>
                      <w:r>
                        <w:rPr>
                          <w:rFonts w:hint="eastAsia"/>
                        </w:rPr>
                        <w:t>配置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tab/>
      </w:r>
    </w:p>
    <w:p w:rsidR="00997592" w:rsidRDefault="00997592" w:rsidP="00997592">
      <w:pPr>
        <w:jc w:val="left"/>
      </w:pPr>
    </w:p>
    <w:p w:rsidR="00997592" w:rsidRDefault="00997592" w:rsidP="00997592">
      <w:pPr>
        <w:jc w:val="left"/>
      </w:pPr>
    </w:p>
    <w:p w:rsidR="00997592" w:rsidRDefault="00997592" w:rsidP="00997592">
      <w:pPr>
        <w:jc w:val="left"/>
      </w:pPr>
    </w:p>
    <w:p w:rsidR="00126A5F" w:rsidRDefault="00997592" w:rsidP="00997592">
      <w:pPr>
        <w:jc w:val="left"/>
      </w:pPr>
      <w:r>
        <w:tab/>
      </w:r>
      <w:r>
        <w:rPr>
          <w:rFonts w:hint="eastAsia"/>
        </w:rPr>
        <w:t>连接</w:t>
      </w:r>
      <w:r>
        <w:rPr>
          <w:rFonts w:hint="eastAsia"/>
        </w:rPr>
        <w:t>PC</w:t>
      </w:r>
      <w:r>
        <w:rPr>
          <w:rFonts w:hint="eastAsia"/>
        </w:rPr>
        <w:t>配置</w:t>
      </w:r>
      <w:r>
        <w:rPr>
          <w:rFonts w:hint="eastAsia"/>
        </w:rPr>
        <w:t>SCT-800</w:t>
      </w:r>
      <w:r>
        <w:rPr>
          <w:rFonts w:hint="eastAsia"/>
        </w:rPr>
        <w:t>：</w:t>
      </w:r>
    </w:p>
    <w:p w:rsidR="00126A5F" w:rsidRPr="00903316" w:rsidRDefault="00126A5F" w:rsidP="00126A5F">
      <w:pPr>
        <w:pStyle w:val="a3"/>
        <w:numPr>
          <w:ilvl w:val="0"/>
          <w:numId w:val="8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本机编号</w:t>
      </w:r>
    </w:p>
    <w:p w:rsidR="00997592" w:rsidRPr="00903316" w:rsidRDefault="00997592" w:rsidP="00126A5F">
      <w:pPr>
        <w:pStyle w:val="a3"/>
        <w:numPr>
          <w:ilvl w:val="0"/>
          <w:numId w:val="8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传感器配置（所连接的传感器类型，编号等）</w:t>
      </w:r>
    </w:p>
    <w:p w:rsidR="00997592" w:rsidRPr="00903316" w:rsidRDefault="00997592" w:rsidP="00126A5F">
      <w:pPr>
        <w:pStyle w:val="a3"/>
        <w:numPr>
          <w:ilvl w:val="0"/>
          <w:numId w:val="8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lastRenderedPageBreak/>
        <w:t>采集时间间隔（采集器主动上传模式，上位机获取模式不需要）</w:t>
      </w:r>
    </w:p>
    <w:p w:rsidR="00997592" w:rsidRPr="00903316" w:rsidRDefault="00997592" w:rsidP="00126A5F">
      <w:pPr>
        <w:pStyle w:val="a3"/>
        <w:numPr>
          <w:ilvl w:val="0"/>
          <w:numId w:val="8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网络</w:t>
      </w:r>
      <w:r w:rsidRPr="00903316">
        <w:rPr>
          <w:rFonts w:hint="eastAsia"/>
          <w:b/>
        </w:rPr>
        <w:t>IP</w:t>
      </w:r>
      <w:r w:rsidRPr="00903316">
        <w:rPr>
          <w:rFonts w:hint="eastAsia"/>
          <w:b/>
        </w:rPr>
        <w:t>（要上传的服务器）</w:t>
      </w:r>
    </w:p>
    <w:p w:rsidR="00997592" w:rsidRPr="00903316" w:rsidRDefault="00997592" w:rsidP="00126A5F">
      <w:pPr>
        <w:pStyle w:val="a3"/>
        <w:numPr>
          <w:ilvl w:val="0"/>
          <w:numId w:val="8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设置时间</w:t>
      </w:r>
    </w:p>
    <w:p w:rsidR="00997592" w:rsidRPr="00903316" w:rsidRDefault="00997592" w:rsidP="00126A5F">
      <w:pPr>
        <w:pStyle w:val="a3"/>
        <w:numPr>
          <w:ilvl w:val="0"/>
          <w:numId w:val="8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升级固件</w:t>
      </w:r>
    </w:p>
    <w:p w:rsidR="00997592" w:rsidRDefault="00997592" w:rsidP="00997592">
      <w:pPr>
        <w:jc w:val="left"/>
      </w:pPr>
    </w:p>
    <w:p w:rsidR="00997592" w:rsidRDefault="00997592" w:rsidP="00997592">
      <w:pPr>
        <w:pStyle w:val="2"/>
      </w:pPr>
      <w:r>
        <w:rPr>
          <w:rFonts w:hint="eastAsia"/>
        </w:rPr>
        <w:t>组网模式</w:t>
      </w:r>
    </w:p>
    <w:p w:rsidR="00997592" w:rsidRDefault="00997592" w:rsidP="00997592">
      <w:pPr>
        <w:jc w:val="center"/>
      </w:pPr>
      <w:r>
        <w:object w:dxaOrig="12751" w:dyaOrig="10531">
          <v:shape id="_x0000_i1027" type="#_x0000_t75" style="width:467.55pt;height:367.5pt" o:ole="">
            <v:imagedata r:id="rId9" o:title=""/>
          </v:shape>
          <o:OLEObject Type="Embed" ProgID="Visio.Drawing.15" ShapeID="_x0000_i1027" DrawAspect="Content" ObjectID="_1527603313" r:id="rId10"/>
        </w:object>
      </w:r>
    </w:p>
    <w:p w:rsidR="00997592" w:rsidRDefault="00997592" w:rsidP="00997592">
      <w:pPr>
        <w:jc w:val="center"/>
      </w:pPr>
      <w:r>
        <w:rPr>
          <w:rFonts w:hint="eastAsia"/>
        </w:rPr>
        <w:t>组网模式示意图</w:t>
      </w:r>
    </w:p>
    <w:p w:rsidR="00997592" w:rsidRDefault="00997592" w:rsidP="00997592">
      <w:pPr>
        <w:jc w:val="center"/>
      </w:pPr>
    </w:p>
    <w:p w:rsidR="00997592" w:rsidRDefault="00997592" w:rsidP="00997592">
      <w:pPr>
        <w:jc w:val="left"/>
      </w:pPr>
      <w:r>
        <w:rPr>
          <w:rFonts w:hint="eastAsia"/>
        </w:rPr>
        <w:t>说明：</w:t>
      </w:r>
    </w:p>
    <w:p w:rsidR="00997592" w:rsidRDefault="00997592" w:rsidP="00997592">
      <w:pPr>
        <w:jc w:val="left"/>
      </w:pPr>
      <w:r>
        <w:rPr>
          <w:rFonts w:hint="eastAsia"/>
        </w:rPr>
        <w:t>此工作模式下</w:t>
      </w:r>
      <w:r>
        <w:rPr>
          <w:rFonts w:hint="eastAsia"/>
        </w:rPr>
        <w:t>SCT-800</w:t>
      </w:r>
      <w:r>
        <w:rPr>
          <w:rFonts w:hint="eastAsia"/>
        </w:rPr>
        <w:t>连接</w:t>
      </w:r>
      <w:r>
        <w:rPr>
          <w:rFonts w:hint="eastAsia"/>
        </w:rPr>
        <w:t>5</w:t>
      </w:r>
      <w:r>
        <w:rPr>
          <w:rFonts w:hint="eastAsia"/>
        </w:rPr>
        <w:t>个传感器，通过</w:t>
      </w:r>
      <w:r>
        <w:rPr>
          <w:rFonts w:hint="eastAsia"/>
        </w:rPr>
        <w:t>RF</w:t>
      </w:r>
      <w:r>
        <w:rPr>
          <w:rFonts w:hint="eastAsia"/>
        </w:rPr>
        <w:t>连接多个</w:t>
      </w:r>
      <w:r>
        <w:t>SCT-100</w:t>
      </w:r>
      <w:r>
        <w:t>，</w:t>
      </w:r>
      <w:r>
        <w:rPr>
          <w:rFonts w:hint="eastAsia"/>
        </w:rPr>
        <w:t>通过</w:t>
      </w:r>
      <w:r>
        <w:rPr>
          <w:rFonts w:hint="eastAsia"/>
        </w:rPr>
        <w:t>GPRS</w:t>
      </w:r>
      <w:r>
        <w:rPr>
          <w:rFonts w:hint="eastAsia"/>
        </w:rPr>
        <w:t>将数据回传服务器。</w:t>
      </w:r>
    </w:p>
    <w:p w:rsidR="00126A5F" w:rsidRDefault="00997592" w:rsidP="00126A5F">
      <w:pPr>
        <w:jc w:val="left"/>
      </w:pPr>
      <w:r>
        <w:rPr>
          <w:rFonts w:hint="eastAsia"/>
        </w:rPr>
        <w:t>构成：</w:t>
      </w:r>
    </w:p>
    <w:p w:rsidR="00997592" w:rsidRDefault="00997592" w:rsidP="00126A5F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五个传感器和多个</w:t>
      </w:r>
      <w:r>
        <w:rPr>
          <w:rFonts w:hint="eastAsia"/>
        </w:rPr>
        <w:t>SCT-100</w:t>
      </w:r>
    </w:p>
    <w:p w:rsidR="00997592" w:rsidRDefault="00997592" w:rsidP="00126A5F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一个</w:t>
      </w:r>
      <w:r>
        <w:rPr>
          <w:rFonts w:hint="eastAsia"/>
        </w:rPr>
        <w:t>DTU(</w:t>
      </w:r>
      <w:proofErr w:type="spellStart"/>
      <w:r>
        <w:rPr>
          <w:rFonts w:hint="eastAsia"/>
        </w:rPr>
        <w:t>gprs</w:t>
      </w:r>
      <w:proofErr w:type="spellEnd"/>
      <w:r>
        <w:rPr>
          <w:rFonts w:hint="eastAsia"/>
        </w:rPr>
        <w:t>)</w:t>
      </w:r>
      <w:r>
        <w:rPr>
          <w:rFonts w:hint="eastAsia"/>
        </w:rPr>
        <w:t>，一个</w:t>
      </w:r>
    </w:p>
    <w:p w:rsidR="00997592" w:rsidRDefault="00997592" w:rsidP="00126A5F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电池或外接（主动上传或上位机获取）</w:t>
      </w:r>
    </w:p>
    <w:p w:rsidR="00997592" w:rsidRDefault="00997592" w:rsidP="00126A5F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配置口</w:t>
      </w:r>
    </w:p>
    <w:p w:rsidR="002D73EA" w:rsidRDefault="002D73EA" w:rsidP="00126A5F">
      <w:pPr>
        <w:pStyle w:val="a3"/>
        <w:numPr>
          <w:ilvl w:val="0"/>
          <w:numId w:val="11"/>
        </w:numPr>
        <w:ind w:firstLineChars="0"/>
        <w:jc w:val="left"/>
      </w:pPr>
    </w:p>
    <w:p w:rsidR="00997592" w:rsidRDefault="00997592" w:rsidP="00997592">
      <w:pPr>
        <w:jc w:val="left"/>
      </w:pPr>
      <w:r>
        <w:rPr>
          <w:rFonts w:hint="eastAsia"/>
        </w:rPr>
        <w:lastRenderedPageBreak/>
        <w:t>工作流程：</w:t>
      </w:r>
    </w:p>
    <w:p w:rsidR="00997592" w:rsidRPr="00126A5F" w:rsidRDefault="00997592" w:rsidP="00997592">
      <w:pPr>
        <w:jc w:val="left"/>
      </w:pPr>
      <w:r>
        <w:tab/>
      </w:r>
    </w:p>
    <w:p w:rsidR="00997592" w:rsidRPr="00126A5F" w:rsidRDefault="00126A5F" w:rsidP="00997592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B0B53B2" wp14:editId="4C96954D">
                <wp:simplePos x="0" y="0"/>
                <wp:positionH relativeFrom="column">
                  <wp:posOffset>1043305</wp:posOffset>
                </wp:positionH>
                <wp:positionV relativeFrom="paragraph">
                  <wp:posOffset>181107</wp:posOffset>
                </wp:positionV>
                <wp:extent cx="402336" cy="146304"/>
                <wp:effectExtent l="0" t="19050" r="36195" b="44450"/>
                <wp:wrapNone/>
                <wp:docPr id="22" name="右箭头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336" cy="146304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510E847" id="右箭头 22" o:spid="_x0000_s1026" type="#_x0000_t13" style="position:absolute;left:0;text-align:left;margin-left:82.15pt;margin-top:14.25pt;width:31.7pt;height:11.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" adj="17673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6742E82" wp14:editId="5228FC01">
                <wp:simplePos x="0" y="0"/>
                <wp:positionH relativeFrom="column">
                  <wp:posOffset>2778826</wp:posOffset>
                </wp:positionH>
                <wp:positionV relativeFrom="paragraph">
                  <wp:posOffset>174971</wp:posOffset>
                </wp:positionV>
                <wp:extent cx="402336" cy="146304"/>
                <wp:effectExtent l="0" t="19050" r="36195" b="44450"/>
                <wp:wrapNone/>
                <wp:docPr id="27" name="右箭头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336" cy="146304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A4D236" id="右箭头 27" o:spid="_x0000_s1026" type="#_x0000_t13" style="position:absolute;left:0;text-align:left;margin-left:218.8pt;margin-top:13.8pt;width:31.7pt;height:11.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" adj="17673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95896D9" wp14:editId="269FA633">
                <wp:simplePos x="0" y="0"/>
                <wp:positionH relativeFrom="column">
                  <wp:posOffset>3429000</wp:posOffset>
                </wp:positionH>
                <wp:positionV relativeFrom="paragraph">
                  <wp:posOffset>5311</wp:posOffset>
                </wp:positionV>
                <wp:extent cx="950026" cy="474700"/>
                <wp:effectExtent l="0" t="0" r="21590" b="20955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0026" cy="4747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6A5F" w:rsidRDefault="00126A5F" w:rsidP="00126A5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连接</w:t>
                            </w:r>
                            <w:r>
                              <w:rPr>
                                <w:rFonts w:hint="eastAsia"/>
                              </w:rPr>
                              <w:t>PC</w:t>
                            </w:r>
                            <w:r>
                              <w:rPr>
                                <w:rFonts w:hint="eastAsia"/>
                              </w:rPr>
                              <w:t>配置</w:t>
                            </w:r>
                            <w:r>
                              <w:rPr>
                                <w:rFonts w:hint="eastAsia"/>
                              </w:rPr>
                              <w:t>SCT</w:t>
                            </w:r>
                            <w:r>
                              <w:t>-1</w:t>
                            </w:r>
                            <w:r>
                              <w:rPr>
                                <w:rFonts w:hint="eastAsia"/>
                              </w:rPr>
                              <w:t>00</w:t>
                            </w:r>
                          </w:p>
                          <w:p w:rsidR="00126A5F" w:rsidRDefault="00126A5F" w:rsidP="00126A5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5896D9" id="矩形 26" o:spid="_x0000_s1032" style="position:absolute;margin-left:270pt;margin-top:.4pt;width:74.8pt;height:37.4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" fillcolor="#5b9bd5 [3204]" strokecolor="#1f4d78 [1604]" strokeweight="1pt">
                <v:textbox>
                  <w:txbxContent>
                    <w:p w:rsidR="00126A5F" w:rsidRDefault="00126A5F" w:rsidP="00126A5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连接</w:t>
                      </w:r>
                      <w:r>
                        <w:rPr>
                          <w:rFonts w:hint="eastAsia"/>
                        </w:rPr>
                        <w:t>PC</w:t>
                      </w:r>
                      <w:r>
                        <w:rPr>
                          <w:rFonts w:hint="eastAsia"/>
                        </w:rPr>
                        <w:t>配置</w:t>
                      </w:r>
                      <w:r>
                        <w:rPr>
                          <w:rFonts w:hint="eastAsia"/>
                        </w:rPr>
                        <w:t>SCT</w:t>
                      </w:r>
                      <w:r>
                        <w:t>-1</w:t>
                      </w:r>
                      <w:r>
                        <w:rPr>
                          <w:rFonts w:hint="eastAsia"/>
                        </w:rPr>
                        <w:t>00</w:t>
                      </w:r>
                    </w:p>
                    <w:p w:rsidR="00126A5F" w:rsidRDefault="00126A5F" w:rsidP="00126A5F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5B7C22D" wp14:editId="05A1156A">
                <wp:simplePos x="0" y="0"/>
                <wp:positionH relativeFrom="column">
                  <wp:posOffset>4659878</wp:posOffset>
                </wp:positionH>
                <wp:positionV relativeFrom="paragraph">
                  <wp:posOffset>146239</wp:posOffset>
                </wp:positionV>
                <wp:extent cx="402336" cy="146304"/>
                <wp:effectExtent l="0" t="19050" r="36195" b="44450"/>
                <wp:wrapNone/>
                <wp:docPr id="21" name="右箭头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336" cy="146304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B207FF" id="右箭头 21" o:spid="_x0000_s1026" type="#_x0000_t13" style="position:absolute;left:0;text-align:left;margin-left:366.9pt;margin-top:11.5pt;width:31.7pt;height:11.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" adj="17673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FBF278D" wp14:editId="335D0DDC">
                <wp:simplePos x="0" y="0"/>
                <wp:positionH relativeFrom="column">
                  <wp:posOffset>5133035</wp:posOffset>
                </wp:positionH>
                <wp:positionV relativeFrom="paragraph">
                  <wp:posOffset>5113</wp:posOffset>
                </wp:positionV>
                <wp:extent cx="585916" cy="424180"/>
                <wp:effectExtent l="0" t="0" r="24130" b="1397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5916" cy="4241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592" w:rsidRDefault="00997592" w:rsidP="0099759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工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FBF278D" id="矩形 23" o:spid="_x0000_s1033" style="position:absolute;margin-left:404.2pt;margin-top:.4pt;width:46.15pt;height:33.4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" fillcolor="#5b9bd5 [3204]" strokecolor="#1f4d78 [1604]" strokeweight="1pt">
                <v:textbox>
                  <w:txbxContent>
                    <w:p w:rsidR="00997592" w:rsidRDefault="00997592" w:rsidP="0099759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工作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3E98F42" wp14:editId="0229A4C2">
                <wp:simplePos x="0" y="0"/>
                <wp:positionH relativeFrom="column">
                  <wp:posOffset>454231</wp:posOffset>
                </wp:positionH>
                <wp:positionV relativeFrom="paragraph">
                  <wp:posOffset>17186</wp:posOffset>
                </wp:positionV>
                <wp:extent cx="504190" cy="439387"/>
                <wp:effectExtent l="0" t="0" r="10160" b="18415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4190" cy="43938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592" w:rsidRDefault="00997592" w:rsidP="0099759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上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E98F42" id="矩形 24" o:spid="_x0000_s1034" style="position:absolute;margin-left:35.75pt;margin-top:1.35pt;width:39.7pt;height:34.6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" fillcolor="#5b9bd5 [3204]" strokecolor="#1f4d78 [1604]" strokeweight="1pt">
                <v:textbox>
                  <w:txbxContent>
                    <w:p w:rsidR="00997592" w:rsidRDefault="00997592" w:rsidP="0099759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上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2A2486C" wp14:editId="76C11593">
                <wp:simplePos x="0" y="0"/>
                <wp:positionH relativeFrom="margin">
                  <wp:posOffset>1546761</wp:posOffset>
                </wp:positionH>
                <wp:positionV relativeFrom="paragraph">
                  <wp:posOffset>5311</wp:posOffset>
                </wp:positionV>
                <wp:extent cx="997527" cy="469075"/>
                <wp:effectExtent l="0" t="0" r="12700" b="2667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7527" cy="469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592" w:rsidRDefault="00997592" w:rsidP="0099759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连接</w:t>
                            </w:r>
                            <w:r>
                              <w:rPr>
                                <w:rFonts w:hint="eastAsia"/>
                              </w:rPr>
                              <w:t>PC</w:t>
                            </w:r>
                            <w:r>
                              <w:rPr>
                                <w:rFonts w:hint="eastAsia"/>
                              </w:rPr>
                              <w:t>配置</w:t>
                            </w:r>
                            <w:r w:rsidR="00126A5F">
                              <w:rPr>
                                <w:rFonts w:hint="eastAsia"/>
                              </w:rPr>
                              <w:t>SCT-8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A2486C" id="矩形 25" o:spid="_x0000_s1035" style="position:absolute;margin-left:121.8pt;margin-top:.4pt;width:78.55pt;height:36.9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" fillcolor="#5b9bd5 [3204]" strokecolor="#1f4d78 [1604]" strokeweight="1pt">
                <v:textbox>
                  <w:txbxContent>
                    <w:p w:rsidR="00997592" w:rsidRDefault="00997592" w:rsidP="0099759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连接</w:t>
                      </w:r>
                      <w:r>
                        <w:rPr>
                          <w:rFonts w:hint="eastAsia"/>
                        </w:rPr>
                        <w:t>PC</w:t>
                      </w:r>
                      <w:r>
                        <w:rPr>
                          <w:rFonts w:hint="eastAsia"/>
                        </w:rPr>
                        <w:t>配置</w:t>
                      </w:r>
                      <w:r w:rsidR="00126A5F">
                        <w:rPr>
                          <w:rFonts w:hint="eastAsia"/>
                        </w:rPr>
                        <w:t>SCT-800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997592" w:rsidRPr="00126A5F" w:rsidRDefault="00997592" w:rsidP="00997592">
      <w:pPr>
        <w:jc w:val="left"/>
      </w:pPr>
    </w:p>
    <w:p w:rsidR="00997592" w:rsidRPr="00126A5F" w:rsidRDefault="00997592" w:rsidP="00997592">
      <w:pPr>
        <w:jc w:val="left"/>
      </w:pPr>
    </w:p>
    <w:p w:rsidR="00126A5F" w:rsidRDefault="00997592" w:rsidP="00997592">
      <w:pPr>
        <w:jc w:val="left"/>
      </w:pPr>
      <w:r w:rsidRPr="00126A5F">
        <w:tab/>
      </w:r>
    </w:p>
    <w:p w:rsidR="00997592" w:rsidRPr="00903316" w:rsidRDefault="00997592" w:rsidP="00997592">
      <w:pPr>
        <w:jc w:val="left"/>
      </w:pPr>
      <w:r w:rsidRPr="00903316">
        <w:rPr>
          <w:rFonts w:hint="eastAsia"/>
        </w:rPr>
        <w:t>连接</w:t>
      </w:r>
      <w:r w:rsidRPr="00903316">
        <w:rPr>
          <w:rFonts w:hint="eastAsia"/>
        </w:rPr>
        <w:t>PC</w:t>
      </w:r>
      <w:r w:rsidRPr="00903316">
        <w:rPr>
          <w:rFonts w:hint="eastAsia"/>
        </w:rPr>
        <w:t>配置</w:t>
      </w:r>
      <w:r w:rsidRPr="00903316">
        <w:rPr>
          <w:rFonts w:hint="eastAsia"/>
        </w:rPr>
        <w:t>SCT-800</w:t>
      </w:r>
      <w:r w:rsidRPr="00903316">
        <w:rPr>
          <w:rFonts w:hint="eastAsia"/>
        </w:rPr>
        <w:t>：</w:t>
      </w:r>
    </w:p>
    <w:p w:rsidR="00126A5F" w:rsidRPr="00903316" w:rsidRDefault="00126A5F" w:rsidP="00126A5F">
      <w:pPr>
        <w:pStyle w:val="a3"/>
        <w:numPr>
          <w:ilvl w:val="0"/>
          <w:numId w:val="5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本机编号</w:t>
      </w:r>
    </w:p>
    <w:p w:rsidR="00126A5F" w:rsidRPr="00903316" w:rsidRDefault="00997592" w:rsidP="00126A5F">
      <w:pPr>
        <w:pStyle w:val="a3"/>
        <w:numPr>
          <w:ilvl w:val="0"/>
          <w:numId w:val="5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传感器配置（所连接的传感器类型，编号等）</w:t>
      </w:r>
    </w:p>
    <w:p w:rsidR="00126A5F" w:rsidRPr="00903316" w:rsidRDefault="00997592" w:rsidP="00126A5F">
      <w:pPr>
        <w:pStyle w:val="a3"/>
        <w:numPr>
          <w:ilvl w:val="0"/>
          <w:numId w:val="5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采集时间间隔（采集器主动上传模式，上位机获取模式不需要）</w:t>
      </w:r>
    </w:p>
    <w:p w:rsidR="00126A5F" w:rsidRPr="00903316" w:rsidRDefault="00997592" w:rsidP="00126A5F">
      <w:pPr>
        <w:pStyle w:val="a3"/>
        <w:numPr>
          <w:ilvl w:val="0"/>
          <w:numId w:val="5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网络</w:t>
      </w:r>
      <w:r w:rsidRPr="00903316">
        <w:rPr>
          <w:rFonts w:hint="eastAsia"/>
          <w:b/>
        </w:rPr>
        <w:t>IP</w:t>
      </w:r>
      <w:r w:rsidRPr="00903316">
        <w:rPr>
          <w:rFonts w:hint="eastAsia"/>
          <w:b/>
        </w:rPr>
        <w:t>（要上传的服务器）</w:t>
      </w:r>
    </w:p>
    <w:p w:rsidR="00126A5F" w:rsidRPr="00903316" w:rsidRDefault="00997592" w:rsidP="00126A5F">
      <w:pPr>
        <w:pStyle w:val="a3"/>
        <w:numPr>
          <w:ilvl w:val="0"/>
          <w:numId w:val="5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设置时间</w:t>
      </w:r>
    </w:p>
    <w:p w:rsidR="00126A5F" w:rsidRPr="00903316" w:rsidRDefault="00997592" w:rsidP="00126A5F">
      <w:pPr>
        <w:pStyle w:val="a3"/>
        <w:numPr>
          <w:ilvl w:val="0"/>
          <w:numId w:val="5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升级固件</w:t>
      </w:r>
    </w:p>
    <w:p w:rsidR="00126A5F" w:rsidRPr="00903316" w:rsidRDefault="00126A5F" w:rsidP="00126A5F">
      <w:pPr>
        <w:pStyle w:val="a3"/>
        <w:numPr>
          <w:ilvl w:val="0"/>
          <w:numId w:val="5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连接的</w:t>
      </w:r>
      <w:r w:rsidRPr="00903316">
        <w:rPr>
          <w:rFonts w:hint="eastAsia"/>
          <w:b/>
        </w:rPr>
        <w:t>SCT-100</w:t>
      </w:r>
      <w:r w:rsidRPr="00903316">
        <w:rPr>
          <w:rFonts w:hint="eastAsia"/>
          <w:b/>
        </w:rPr>
        <w:t>的信息（个数，编号）</w:t>
      </w:r>
    </w:p>
    <w:p w:rsidR="00126A5F" w:rsidRPr="00903316" w:rsidRDefault="00126A5F" w:rsidP="00126A5F">
      <w:pPr>
        <w:jc w:val="left"/>
        <w:rPr>
          <w:b/>
        </w:rPr>
      </w:pPr>
      <w:r w:rsidRPr="00903316">
        <w:rPr>
          <w:rFonts w:hint="eastAsia"/>
          <w:b/>
        </w:rPr>
        <w:t>连接</w:t>
      </w:r>
      <w:r w:rsidRPr="00903316">
        <w:rPr>
          <w:rFonts w:hint="eastAsia"/>
          <w:b/>
        </w:rPr>
        <w:t>PC</w:t>
      </w:r>
      <w:r w:rsidRPr="00903316">
        <w:rPr>
          <w:rFonts w:hint="eastAsia"/>
          <w:b/>
        </w:rPr>
        <w:t>配置</w:t>
      </w:r>
      <w:r w:rsidRPr="00903316">
        <w:rPr>
          <w:rFonts w:hint="eastAsia"/>
          <w:b/>
        </w:rPr>
        <w:t>SCT-100</w:t>
      </w:r>
      <w:r w:rsidRPr="00903316">
        <w:rPr>
          <w:rFonts w:hint="eastAsia"/>
          <w:b/>
        </w:rPr>
        <w:t>：</w:t>
      </w:r>
    </w:p>
    <w:p w:rsidR="00126A5F" w:rsidRPr="00903316" w:rsidRDefault="00126A5F" w:rsidP="00126A5F">
      <w:pPr>
        <w:pStyle w:val="a3"/>
        <w:numPr>
          <w:ilvl w:val="0"/>
          <w:numId w:val="4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本机编号（用于和</w:t>
      </w:r>
      <w:r w:rsidRPr="00903316">
        <w:rPr>
          <w:b/>
        </w:rPr>
        <w:t>SCT-800</w:t>
      </w:r>
      <w:r w:rsidRPr="00903316">
        <w:rPr>
          <w:rFonts w:hint="eastAsia"/>
          <w:b/>
        </w:rPr>
        <w:t>通信）</w:t>
      </w:r>
    </w:p>
    <w:p w:rsidR="00126A5F" w:rsidRPr="00903316" w:rsidRDefault="00126A5F" w:rsidP="00126A5F">
      <w:pPr>
        <w:pStyle w:val="a3"/>
        <w:numPr>
          <w:ilvl w:val="0"/>
          <w:numId w:val="4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传感器配置（所连接的传感器类型，编号等）</w:t>
      </w:r>
    </w:p>
    <w:p w:rsidR="00126A5F" w:rsidRPr="00903316" w:rsidRDefault="00126A5F" w:rsidP="00126A5F">
      <w:pPr>
        <w:pStyle w:val="a3"/>
        <w:numPr>
          <w:ilvl w:val="0"/>
          <w:numId w:val="4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设置时间</w:t>
      </w:r>
    </w:p>
    <w:p w:rsidR="00126A5F" w:rsidRPr="00903316" w:rsidRDefault="00126A5F" w:rsidP="00126A5F">
      <w:pPr>
        <w:pStyle w:val="a3"/>
        <w:numPr>
          <w:ilvl w:val="0"/>
          <w:numId w:val="4"/>
        </w:numPr>
        <w:ind w:firstLineChars="0"/>
        <w:jc w:val="left"/>
        <w:rPr>
          <w:b/>
        </w:rPr>
      </w:pPr>
      <w:r w:rsidRPr="00903316">
        <w:rPr>
          <w:rFonts w:hint="eastAsia"/>
          <w:b/>
        </w:rPr>
        <w:t>升级</w:t>
      </w:r>
      <w:bookmarkStart w:id="0" w:name="_GoBack"/>
      <w:bookmarkEnd w:id="0"/>
      <w:r w:rsidRPr="00903316">
        <w:rPr>
          <w:rFonts w:hint="eastAsia"/>
          <w:b/>
        </w:rPr>
        <w:t>固件</w:t>
      </w:r>
    </w:p>
    <w:p w:rsidR="00903316" w:rsidRDefault="00903316" w:rsidP="00997592"/>
    <w:p w:rsidR="00903316" w:rsidRDefault="00903316" w:rsidP="00997592"/>
    <w:p w:rsidR="00903316" w:rsidRDefault="00903316" w:rsidP="00997592"/>
    <w:p w:rsidR="00903316" w:rsidRDefault="00903316" w:rsidP="00997592"/>
    <w:p w:rsidR="00903316" w:rsidRDefault="00903316" w:rsidP="00997592"/>
    <w:p w:rsidR="00E419C3" w:rsidRDefault="00E419C3" w:rsidP="00997592"/>
    <w:p w:rsidR="00E419C3" w:rsidRDefault="00E419C3" w:rsidP="00997592"/>
    <w:p w:rsidR="002D73EA" w:rsidRDefault="002D73EA" w:rsidP="00997592"/>
    <w:p w:rsidR="002D73EA" w:rsidRDefault="002D73EA" w:rsidP="00997592"/>
    <w:p w:rsidR="002D73EA" w:rsidRDefault="002D73EA" w:rsidP="00997592"/>
    <w:p w:rsidR="00903316" w:rsidRDefault="00903316" w:rsidP="00903316">
      <w:pPr>
        <w:pStyle w:val="2"/>
      </w:pPr>
      <w:r>
        <w:rPr>
          <w:rFonts w:hint="eastAsia"/>
        </w:rPr>
        <w:t>主动上传数据和上位机获取数据</w:t>
      </w:r>
      <w:r w:rsidR="00CC6971">
        <w:rPr>
          <w:rFonts w:hint="eastAsia"/>
        </w:rPr>
        <w:t>（组网模式）</w:t>
      </w:r>
    </w:p>
    <w:p w:rsidR="00903316" w:rsidRPr="00CC6971" w:rsidRDefault="00903316" w:rsidP="00903316">
      <w:pPr>
        <w:pStyle w:val="a3"/>
        <w:ind w:left="360" w:firstLineChars="0" w:firstLine="0"/>
        <w:rPr>
          <w:rStyle w:val="a5"/>
          <w:b/>
        </w:rPr>
      </w:pPr>
      <w:r w:rsidRPr="00CC6971">
        <w:rPr>
          <w:rStyle w:val="a5"/>
          <w:rFonts w:hint="eastAsia"/>
          <w:b/>
        </w:rPr>
        <w:t>主动上传：</w:t>
      </w:r>
    </w:p>
    <w:p w:rsidR="00E419C3" w:rsidRPr="00E419C3" w:rsidRDefault="00E419C3" w:rsidP="00903316">
      <w:pPr>
        <w:pStyle w:val="a3"/>
        <w:ind w:left="1200" w:firstLineChars="0" w:firstLine="0"/>
        <w:rPr>
          <w:b/>
        </w:rPr>
      </w:pPr>
      <w:r w:rsidRPr="00E419C3">
        <w:rPr>
          <w:rFonts w:hint="eastAsia"/>
          <w:b/>
        </w:rPr>
        <w:t>机制：</w:t>
      </w:r>
    </w:p>
    <w:p w:rsidR="00903316" w:rsidRPr="00E419C3" w:rsidRDefault="00E419C3" w:rsidP="00E419C3">
      <w:pPr>
        <w:pStyle w:val="a3"/>
        <w:ind w:left="1260" w:firstLineChars="0"/>
        <w:rPr>
          <w:sz w:val="20"/>
        </w:rPr>
      </w:pPr>
      <w:r w:rsidRPr="00E419C3">
        <w:rPr>
          <w:rFonts w:hint="eastAsia"/>
          <w:sz w:val="20"/>
        </w:rPr>
        <w:t>到采集时间时，</w:t>
      </w:r>
      <w:r w:rsidRPr="00E419C3">
        <w:rPr>
          <w:rFonts w:hint="eastAsia"/>
          <w:sz w:val="20"/>
        </w:rPr>
        <w:t>SCT-800</w:t>
      </w:r>
      <w:r w:rsidRPr="00E419C3">
        <w:rPr>
          <w:rFonts w:hint="eastAsia"/>
          <w:sz w:val="20"/>
        </w:rPr>
        <w:t>将被自身的</w:t>
      </w:r>
      <w:r w:rsidRPr="00E419C3">
        <w:rPr>
          <w:rFonts w:hint="eastAsia"/>
          <w:sz w:val="20"/>
        </w:rPr>
        <w:t>RTC</w:t>
      </w:r>
      <w:r w:rsidRPr="00E419C3">
        <w:rPr>
          <w:rFonts w:hint="eastAsia"/>
          <w:sz w:val="20"/>
        </w:rPr>
        <w:t>唤醒，然后采集</w:t>
      </w:r>
      <w:r w:rsidRPr="00E419C3">
        <w:rPr>
          <w:rFonts w:hint="eastAsia"/>
          <w:sz w:val="20"/>
        </w:rPr>
        <w:t>5</w:t>
      </w:r>
      <w:r w:rsidRPr="00E419C3">
        <w:rPr>
          <w:rFonts w:hint="eastAsia"/>
          <w:sz w:val="20"/>
        </w:rPr>
        <w:t>个通道数据，再逐一对所连接的</w:t>
      </w:r>
      <w:r w:rsidRPr="00E419C3">
        <w:rPr>
          <w:rFonts w:hint="eastAsia"/>
          <w:sz w:val="20"/>
        </w:rPr>
        <w:t>SCT-100</w:t>
      </w:r>
      <w:r w:rsidRPr="00E419C3">
        <w:rPr>
          <w:rFonts w:hint="eastAsia"/>
          <w:sz w:val="20"/>
        </w:rPr>
        <w:t>进行数据获取（激活</w:t>
      </w:r>
      <w:r w:rsidRPr="00E419C3">
        <w:rPr>
          <w:rFonts w:hint="eastAsia"/>
          <w:sz w:val="20"/>
        </w:rPr>
        <w:t>SCT-100</w:t>
      </w:r>
      <w:r w:rsidRPr="00E419C3">
        <w:rPr>
          <w:rFonts w:hint="eastAsia"/>
          <w:sz w:val="20"/>
        </w:rPr>
        <w:t>，</w:t>
      </w:r>
      <w:r w:rsidRPr="00E419C3">
        <w:rPr>
          <w:rFonts w:hint="eastAsia"/>
          <w:sz w:val="20"/>
        </w:rPr>
        <w:t>SCT-100</w:t>
      </w:r>
      <w:r w:rsidRPr="00E419C3">
        <w:rPr>
          <w:rFonts w:hint="eastAsia"/>
          <w:sz w:val="20"/>
        </w:rPr>
        <w:t>采集上传），</w:t>
      </w:r>
      <w:r w:rsidR="00903316" w:rsidRPr="00E419C3">
        <w:rPr>
          <w:rFonts w:hint="eastAsia"/>
          <w:sz w:val="20"/>
        </w:rPr>
        <w:t>当采集</w:t>
      </w:r>
      <w:r w:rsidRPr="00E419C3">
        <w:rPr>
          <w:rFonts w:hint="eastAsia"/>
          <w:sz w:val="20"/>
        </w:rPr>
        <w:t>完</w:t>
      </w:r>
      <w:r w:rsidR="00903316" w:rsidRPr="00E419C3">
        <w:rPr>
          <w:rFonts w:hint="eastAsia"/>
          <w:sz w:val="20"/>
        </w:rPr>
        <w:t>数据后，判断仪器是否在线（是否连接到服务器），没有连接到服务器则将数据保存到</w:t>
      </w:r>
      <w:r w:rsidR="00903316" w:rsidRPr="00E419C3">
        <w:rPr>
          <w:rFonts w:hint="eastAsia"/>
          <w:sz w:val="20"/>
        </w:rPr>
        <w:t>FLASH</w:t>
      </w:r>
      <w:r w:rsidR="00903316" w:rsidRPr="00E419C3">
        <w:rPr>
          <w:rFonts w:hint="eastAsia"/>
          <w:sz w:val="20"/>
        </w:rPr>
        <w:t>里面，下次连上后再一并传给服务器。</w:t>
      </w:r>
    </w:p>
    <w:p w:rsidR="00E419C3" w:rsidRPr="00E419C3" w:rsidRDefault="00E419C3" w:rsidP="00E419C3">
      <w:pPr>
        <w:pStyle w:val="a3"/>
        <w:ind w:left="1200" w:firstLineChars="0" w:firstLine="0"/>
        <w:rPr>
          <w:b/>
        </w:rPr>
      </w:pPr>
      <w:r w:rsidRPr="00E419C3">
        <w:rPr>
          <w:rFonts w:hint="eastAsia"/>
          <w:b/>
        </w:rPr>
        <w:t>特性：</w:t>
      </w:r>
    </w:p>
    <w:p w:rsidR="00E419C3" w:rsidRPr="00E419C3" w:rsidRDefault="00E419C3" w:rsidP="00E419C3">
      <w:pPr>
        <w:pStyle w:val="a3"/>
        <w:ind w:left="1260" w:firstLineChars="0"/>
        <w:rPr>
          <w:sz w:val="20"/>
        </w:rPr>
      </w:pPr>
      <w:r w:rsidRPr="00E419C3">
        <w:rPr>
          <w:rFonts w:hint="eastAsia"/>
          <w:sz w:val="20"/>
        </w:rPr>
        <w:t>主动上传适用于电池供电，预先设置好上传间隔，不灵活。因为不会一直在线</w:t>
      </w:r>
      <w:r w:rsidRPr="00E419C3">
        <w:rPr>
          <w:sz w:val="20"/>
        </w:rPr>
        <w:t>（</w:t>
      </w:r>
      <w:r w:rsidRPr="00E419C3">
        <w:rPr>
          <w:rFonts w:hint="eastAsia"/>
          <w:sz w:val="20"/>
        </w:rPr>
        <w:t>连接到服务器），</w:t>
      </w:r>
      <w:r>
        <w:rPr>
          <w:rFonts w:hint="eastAsia"/>
          <w:sz w:val="20"/>
        </w:rPr>
        <w:t>所以</w:t>
      </w:r>
      <w:r w:rsidRPr="00E419C3">
        <w:rPr>
          <w:rFonts w:hint="eastAsia"/>
          <w:sz w:val="20"/>
        </w:rPr>
        <w:t>导致再次配置仪器的时候会很麻烦</w:t>
      </w:r>
      <w:r w:rsidRPr="00E419C3">
        <w:rPr>
          <w:rFonts w:hint="eastAsia"/>
          <w:sz w:val="20"/>
        </w:rPr>
        <w:t>(</w:t>
      </w:r>
      <w:proofErr w:type="gramStart"/>
      <w:r w:rsidRPr="00E419C3">
        <w:rPr>
          <w:rFonts w:hint="eastAsia"/>
          <w:sz w:val="20"/>
        </w:rPr>
        <w:t>不</w:t>
      </w:r>
      <w:proofErr w:type="gramEnd"/>
      <w:r w:rsidRPr="00E419C3">
        <w:rPr>
          <w:rFonts w:hint="eastAsia"/>
          <w:sz w:val="20"/>
        </w:rPr>
        <w:t>实时</w:t>
      </w:r>
      <w:r w:rsidRPr="00E419C3">
        <w:rPr>
          <w:rFonts w:hint="eastAsia"/>
          <w:sz w:val="20"/>
        </w:rPr>
        <w:t>)</w:t>
      </w:r>
      <w:r w:rsidRPr="00E419C3">
        <w:rPr>
          <w:rFonts w:hint="eastAsia"/>
          <w:sz w:val="20"/>
        </w:rPr>
        <w:t>，要在特定的时间进行配置。</w:t>
      </w:r>
    </w:p>
    <w:p w:rsidR="00E419C3" w:rsidRDefault="00E419C3" w:rsidP="00E419C3">
      <w:pPr>
        <w:pStyle w:val="a3"/>
        <w:ind w:left="1200" w:firstLineChars="0" w:firstLine="0"/>
      </w:pPr>
    </w:p>
    <w:p w:rsidR="00CC6971" w:rsidRPr="00E419C3" w:rsidRDefault="00CC6971" w:rsidP="00E419C3">
      <w:pPr>
        <w:pStyle w:val="a3"/>
        <w:ind w:left="1200" w:firstLineChars="0" w:firstLine="0"/>
      </w:pPr>
    </w:p>
    <w:p w:rsidR="00903316" w:rsidRPr="00CC6971" w:rsidRDefault="00E419C3" w:rsidP="00E419C3">
      <w:pPr>
        <w:ind w:firstLine="420"/>
        <w:rPr>
          <w:rStyle w:val="a5"/>
          <w:b/>
        </w:rPr>
      </w:pPr>
      <w:r w:rsidRPr="00CC6971">
        <w:rPr>
          <w:rStyle w:val="a5"/>
          <w:rFonts w:hint="eastAsia"/>
          <w:b/>
        </w:rPr>
        <w:lastRenderedPageBreak/>
        <w:t>上位机获取：</w:t>
      </w:r>
    </w:p>
    <w:p w:rsidR="00E419C3" w:rsidRPr="00E419C3" w:rsidRDefault="00E419C3" w:rsidP="00E419C3">
      <w:pPr>
        <w:pStyle w:val="a3"/>
        <w:ind w:left="1200" w:firstLineChars="0" w:firstLine="0"/>
        <w:rPr>
          <w:b/>
        </w:rPr>
      </w:pPr>
      <w:r w:rsidRPr="00E419C3">
        <w:rPr>
          <w:rFonts w:hint="eastAsia"/>
          <w:b/>
        </w:rPr>
        <w:t>机制：</w:t>
      </w:r>
    </w:p>
    <w:p w:rsidR="00E419C3" w:rsidRDefault="00E419C3" w:rsidP="00E419C3">
      <w:pPr>
        <w:pStyle w:val="a3"/>
        <w:ind w:left="1260" w:firstLineChars="0"/>
        <w:rPr>
          <w:sz w:val="20"/>
        </w:rPr>
      </w:pPr>
      <w:r>
        <w:rPr>
          <w:rFonts w:hint="eastAsia"/>
          <w:sz w:val="20"/>
        </w:rPr>
        <w:t>S</w:t>
      </w:r>
      <w:r>
        <w:rPr>
          <w:sz w:val="20"/>
        </w:rPr>
        <w:t>CT-800</w:t>
      </w:r>
      <w:r>
        <w:rPr>
          <w:rFonts w:hint="eastAsia"/>
          <w:sz w:val="20"/>
        </w:rPr>
        <w:t>将不会进行休眠，</w:t>
      </w:r>
      <w:r>
        <w:rPr>
          <w:rFonts w:hint="eastAsia"/>
          <w:sz w:val="20"/>
        </w:rPr>
        <w:t>DTU</w:t>
      </w:r>
      <w:r>
        <w:rPr>
          <w:rFonts w:hint="eastAsia"/>
          <w:sz w:val="20"/>
        </w:rPr>
        <w:t>一直在线（连接到服务器），等待上位机发出采集命令。当上位机向</w:t>
      </w:r>
      <w:r>
        <w:rPr>
          <w:rFonts w:hint="eastAsia"/>
          <w:sz w:val="20"/>
        </w:rPr>
        <w:t>SCT-800</w:t>
      </w:r>
      <w:r>
        <w:rPr>
          <w:rFonts w:hint="eastAsia"/>
          <w:sz w:val="20"/>
        </w:rPr>
        <w:t>发出采集命令时候</w:t>
      </w:r>
      <w:r w:rsidR="00CC6971">
        <w:rPr>
          <w:rFonts w:hint="eastAsia"/>
          <w:sz w:val="20"/>
        </w:rPr>
        <w:t>，</w:t>
      </w:r>
      <w:r w:rsidR="00CC6971">
        <w:rPr>
          <w:rFonts w:hint="eastAsia"/>
          <w:sz w:val="20"/>
        </w:rPr>
        <w:t>SCT-800</w:t>
      </w:r>
      <w:r w:rsidR="00CC6971">
        <w:rPr>
          <w:rFonts w:hint="eastAsia"/>
          <w:sz w:val="20"/>
        </w:rPr>
        <w:t>将先采集自身的</w:t>
      </w:r>
      <w:r w:rsidR="00CC6971">
        <w:rPr>
          <w:rFonts w:hint="eastAsia"/>
          <w:sz w:val="20"/>
        </w:rPr>
        <w:t>5</w:t>
      </w:r>
      <w:r w:rsidR="00CC6971">
        <w:rPr>
          <w:rFonts w:hint="eastAsia"/>
          <w:sz w:val="20"/>
        </w:rPr>
        <w:t>组传感器数据，然后唤醒</w:t>
      </w:r>
      <w:r w:rsidR="00CC6971">
        <w:rPr>
          <w:rFonts w:hint="eastAsia"/>
          <w:sz w:val="20"/>
        </w:rPr>
        <w:t>SCT-100</w:t>
      </w:r>
      <w:r w:rsidR="00CC6971">
        <w:rPr>
          <w:rFonts w:hint="eastAsia"/>
          <w:sz w:val="20"/>
        </w:rPr>
        <w:t>，进行数据获取，再将数据上传服务器。</w:t>
      </w:r>
    </w:p>
    <w:p w:rsidR="00E419C3" w:rsidRPr="00CC6971" w:rsidRDefault="00E419C3" w:rsidP="00E419C3">
      <w:pPr>
        <w:pStyle w:val="a3"/>
        <w:ind w:left="1260" w:firstLineChars="0"/>
        <w:rPr>
          <w:sz w:val="20"/>
        </w:rPr>
      </w:pPr>
    </w:p>
    <w:p w:rsidR="00E419C3" w:rsidRPr="00E419C3" w:rsidRDefault="00E419C3" w:rsidP="00E419C3">
      <w:pPr>
        <w:pStyle w:val="a3"/>
        <w:ind w:left="1200" w:firstLineChars="0" w:firstLine="0"/>
        <w:rPr>
          <w:b/>
        </w:rPr>
      </w:pPr>
      <w:r w:rsidRPr="00E419C3">
        <w:rPr>
          <w:rFonts w:hint="eastAsia"/>
          <w:b/>
        </w:rPr>
        <w:t>特性：</w:t>
      </w:r>
    </w:p>
    <w:p w:rsidR="00E419C3" w:rsidRPr="00E419C3" w:rsidRDefault="00CC6971" w:rsidP="00E419C3">
      <w:pPr>
        <w:pStyle w:val="a3"/>
        <w:ind w:left="1260" w:firstLineChars="0"/>
        <w:rPr>
          <w:sz w:val="20"/>
        </w:rPr>
      </w:pPr>
      <w:r>
        <w:rPr>
          <w:rFonts w:hint="eastAsia"/>
          <w:sz w:val="20"/>
        </w:rPr>
        <w:t>上位机主动获取数据适用于</w:t>
      </w:r>
      <w:r>
        <w:rPr>
          <w:rFonts w:hint="eastAsia"/>
          <w:sz w:val="20"/>
        </w:rPr>
        <w:t>SCT-800</w:t>
      </w:r>
      <w:r>
        <w:rPr>
          <w:rFonts w:hint="eastAsia"/>
          <w:sz w:val="20"/>
        </w:rPr>
        <w:t>一直在线，实时响应上位机命令，即电源外接稳定电源。灵活，实时，响应命令迅速。适用于太阳能</w:t>
      </w:r>
      <w:r w:rsidR="00DF23CF">
        <w:rPr>
          <w:rFonts w:hint="eastAsia"/>
          <w:sz w:val="20"/>
        </w:rPr>
        <w:t>供电</w:t>
      </w:r>
      <w:r>
        <w:rPr>
          <w:rFonts w:hint="eastAsia"/>
          <w:sz w:val="20"/>
        </w:rPr>
        <w:t>或市电供电。</w:t>
      </w:r>
    </w:p>
    <w:p w:rsidR="00E419C3" w:rsidRDefault="00E419C3" w:rsidP="00E419C3">
      <w:pPr>
        <w:ind w:firstLine="420"/>
        <w:rPr>
          <w:rStyle w:val="a5"/>
        </w:rPr>
      </w:pPr>
    </w:p>
    <w:p w:rsidR="00CC6971" w:rsidRDefault="00CC6971" w:rsidP="00E419C3">
      <w:pPr>
        <w:ind w:firstLine="420"/>
        <w:rPr>
          <w:rStyle w:val="a5"/>
        </w:rPr>
      </w:pPr>
    </w:p>
    <w:p w:rsidR="00CC6971" w:rsidRDefault="00CC6971" w:rsidP="00E419C3">
      <w:pPr>
        <w:ind w:firstLine="420"/>
        <w:rPr>
          <w:rStyle w:val="a5"/>
        </w:rPr>
      </w:pPr>
    </w:p>
    <w:p w:rsidR="00CC6971" w:rsidRDefault="00CC6971" w:rsidP="00E419C3">
      <w:pPr>
        <w:ind w:firstLine="420"/>
        <w:rPr>
          <w:rStyle w:val="a5"/>
        </w:rPr>
      </w:pPr>
    </w:p>
    <w:p w:rsidR="00CB5916" w:rsidRDefault="00CB5916" w:rsidP="00CB591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B5916">
        <w:rPr>
          <w:rFonts w:ascii="宋体" w:eastAsia="宋体" w:hAnsi="宋体" w:cs="宋体"/>
          <w:kern w:val="0"/>
          <w:sz w:val="24"/>
          <w:szCs w:val="24"/>
        </w:rPr>
        <w:t>针对SCT我想做两个类别，一种是针对铁路、地</w:t>
      </w:r>
      <w:proofErr w:type="gramStart"/>
      <w:r w:rsidRPr="00CB5916">
        <w:rPr>
          <w:rFonts w:ascii="宋体" w:eastAsia="宋体" w:hAnsi="宋体" w:cs="宋体"/>
          <w:kern w:val="0"/>
          <w:sz w:val="24"/>
          <w:szCs w:val="24"/>
        </w:rPr>
        <w:t>灾这种</w:t>
      </w:r>
      <w:proofErr w:type="gramEnd"/>
      <w:r w:rsidRPr="00CB5916">
        <w:rPr>
          <w:rFonts w:ascii="宋体" w:eastAsia="宋体" w:hAnsi="宋体" w:cs="宋体"/>
          <w:kern w:val="0"/>
          <w:sz w:val="24"/>
          <w:szCs w:val="24"/>
        </w:rPr>
        <w:t>单站式的，1和8通道两种，基本定位太阳能供电，都可以通过GPRS上传数据，默认1个小时上传一次，</w:t>
      </w:r>
      <w:proofErr w:type="gramStart"/>
      <w:r w:rsidRPr="00CB5916">
        <w:rPr>
          <w:rFonts w:ascii="宋体" w:eastAsia="宋体" w:hAnsi="宋体" w:cs="宋体"/>
          <w:kern w:val="0"/>
          <w:sz w:val="24"/>
          <w:szCs w:val="24"/>
        </w:rPr>
        <w:t>配置分开机</w:t>
      </w:r>
      <w:proofErr w:type="gramEnd"/>
      <w:r w:rsidRPr="00CB5916">
        <w:rPr>
          <w:rFonts w:ascii="宋体" w:eastAsia="宋体" w:hAnsi="宋体" w:cs="宋体"/>
          <w:kern w:val="0"/>
          <w:sz w:val="24"/>
          <w:szCs w:val="24"/>
        </w:rPr>
        <w:t>配置与应答修改配置。</w:t>
      </w:r>
    </w:p>
    <w:p w:rsidR="00CB5916" w:rsidRDefault="00CB5916" w:rsidP="00CB591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CB5916" w:rsidRPr="00CB5916" w:rsidRDefault="00CB5916" w:rsidP="00CB591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B5916">
        <w:rPr>
          <w:rFonts w:ascii="宋体" w:eastAsia="宋体" w:hAnsi="宋体" w:cs="宋体"/>
          <w:kern w:val="0"/>
          <w:sz w:val="24"/>
          <w:szCs w:val="24"/>
        </w:rPr>
        <w:br/>
        <w:t xml:space="preserve">另一种是针对基坑这种，1，8，16通道三种，其中都可以用内置电池供电，都具有局部无线组网功能，8，16通道两种可以GPRS上传。 </w:t>
      </w:r>
    </w:p>
    <w:p w:rsidR="00CC6971" w:rsidRPr="00CB5916" w:rsidRDefault="00CC6971" w:rsidP="00CC6971">
      <w:pPr>
        <w:rPr>
          <w:rStyle w:val="a5"/>
        </w:rPr>
      </w:pPr>
    </w:p>
    <w:sectPr w:rsidR="00CC6971" w:rsidRPr="00CB59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92993"/>
    <w:multiLevelType w:val="hybridMultilevel"/>
    <w:tmpl w:val="EF7E4362"/>
    <w:lvl w:ilvl="0" w:tplc="DE96DDD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45907CD"/>
    <w:multiLevelType w:val="hybridMultilevel"/>
    <w:tmpl w:val="EE328B1C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4E202CF"/>
    <w:multiLevelType w:val="hybridMultilevel"/>
    <w:tmpl w:val="E57C5D14"/>
    <w:lvl w:ilvl="0" w:tplc="F3C67842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05257B57"/>
    <w:multiLevelType w:val="hybridMultilevel"/>
    <w:tmpl w:val="377840FE"/>
    <w:lvl w:ilvl="0" w:tplc="227AFF4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4" w15:restartNumberingAfterBreak="0">
    <w:nsid w:val="0CDD23A4"/>
    <w:multiLevelType w:val="hybridMultilevel"/>
    <w:tmpl w:val="48C884A6"/>
    <w:lvl w:ilvl="0" w:tplc="8A5EBFE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3316B52"/>
    <w:multiLevelType w:val="hybridMultilevel"/>
    <w:tmpl w:val="2FD092EA"/>
    <w:lvl w:ilvl="0" w:tplc="84DA38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393A3E"/>
    <w:multiLevelType w:val="hybridMultilevel"/>
    <w:tmpl w:val="AF7EFB90"/>
    <w:lvl w:ilvl="0" w:tplc="E68C1F4A">
      <w:start w:val="1"/>
      <w:numFmt w:val="decimal"/>
      <w:lvlText w:val="%1.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7" w15:restartNumberingAfterBreak="0">
    <w:nsid w:val="265F5163"/>
    <w:multiLevelType w:val="hybridMultilevel"/>
    <w:tmpl w:val="15527080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7EC43BC"/>
    <w:multiLevelType w:val="hybridMultilevel"/>
    <w:tmpl w:val="AA70F7C6"/>
    <w:lvl w:ilvl="0" w:tplc="227AFF4C">
      <w:start w:val="1"/>
      <w:numFmt w:val="decimal"/>
      <w:lvlText w:val="%1.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9" w15:restartNumberingAfterBreak="0">
    <w:nsid w:val="2F8364EA"/>
    <w:multiLevelType w:val="hybridMultilevel"/>
    <w:tmpl w:val="E57C5D14"/>
    <w:lvl w:ilvl="0" w:tplc="F3C6784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1716903"/>
    <w:multiLevelType w:val="hybridMultilevel"/>
    <w:tmpl w:val="AADC33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A22610E"/>
    <w:multiLevelType w:val="hybridMultilevel"/>
    <w:tmpl w:val="AAC86BEE"/>
    <w:lvl w:ilvl="0" w:tplc="B82615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B67518"/>
    <w:multiLevelType w:val="hybridMultilevel"/>
    <w:tmpl w:val="D1FAF7E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6A029F8"/>
    <w:multiLevelType w:val="hybridMultilevel"/>
    <w:tmpl w:val="3D34440E"/>
    <w:lvl w:ilvl="0" w:tplc="617C293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3"/>
  </w:num>
  <w:num w:numId="2">
    <w:abstractNumId w:val="2"/>
  </w:num>
  <w:num w:numId="3">
    <w:abstractNumId w:val="4"/>
  </w:num>
  <w:num w:numId="4">
    <w:abstractNumId w:val="9"/>
  </w:num>
  <w:num w:numId="5">
    <w:abstractNumId w:val="12"/>
  </w:num>
  <w:num w:numId="6">
    <w:abstractNumId w:val="6"/>
  </w:num>
  <w:num w:numId="7">
    <w:abstractNumId w:val="8"/>
  </w:num>
  <w:num w:numId="8">
    <w:abstractNumId w:val="3"/>
  </w:num>
  <w:num w:numId="9">
    <w:abstractNumId w:val="1"/>
  </w:num>
  <w:num w:numId="10">
    <w:abstractNumId w:val="7"/>
  </w:num>
  <w:num w:numId="11">
    <w:abstractNumId w:val="10"/>
  </w:num>
  <w:num w:numId="12">
    <w:abstractNumId w:val="5"/>
  </w:num>
  <w:num w:numId="13">
    <w:abstractNumId w:val="11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0859"/>
    <w:rsid w:val="000A50F7"/>
    <w:rsid w:val="00126A5F"/>
    <w:rsid w:val="0022216F"/>
    <w:rsid w:val="00222213"/>
    <w:rsid w:val="00223E01"/>
    <w:rsid w:val="002D73EA"/>
    <w:rsid w:val="006620DE"/>
    <w:rsid w:val="00903316"/>
    <w:rsid w:val="00997592"/>
    <w:rsid w:val="00CB5916"/>
    <w:rsid w:val="00CC6971"/>
    <w:rsid w:val="00DF23CF"/>
    <w:rsid w:val="00E419C3"/>
    <w:rsid w:val="00F908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BCC1479-F62A-4A64-8720-898737CC9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23E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23E0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E0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23E0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23E01"/>
    <w:pPr>
      <w:ind w:firstLineChars="200" w:firstLine="420"/>
    </w:pPr>
  </w:style>
  <w:style w:type="character" w:styleId="a4">
    <w:name w:val="Emphasis"/>
    <w:basedOn w:val="a0"/>
    <w:uiPriority w:val="20"/>
    <w:qFormat/>
    <w:rsid w:val="00997592"/>
    <w:rPr>
      <w:i/>
      <w:iCs/>
    </w:rPr>
  </w:style>
  <w:style w:type="character" w:styleId="a5">
    <w:name w:val="Intense Emphasis"/>
    <w:basedOn w:val="a0"/>
    <w:uiPriority w:val="21"/>
    <w:qFormat/>
    <w:rsid w:val="00997592"/>
    <w:rPr>
      <w:i/>
      <w:iCs/>
      <w:color w:val="5B9BD5" w:themeColor="accent1"/>
    </w:rPr>
  </w:style>
  <w:style w:type="character" w:styleId="a6">
    <w:name w:val="Strong"/>
    <w:basedOn w:val="a0"/>
    <w:uiPriority w:val="22"/>
    <w:qFormat/>
    <w:rsid w:val="00E419C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965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0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</Pages>
  <Words>238</Words>
  <Characters>1360</Characters>
  <Application>Microsoft Office Word</Application>
  <DocSecurity>0</DocSecurity>
  <Lines>11</Lines>
  <Paragraphs>3</Paragraphs>
  <ScaleCrop>false</ScaleCrop>
  <Company>MS</Company>
  <LinksUpToDate>false</LinksUpToDate>
  <CharactersWithSpaces>15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清</dc:creator>
  <cp:keywords/>
  <dc:description/>
  <cp:lastModifiedBy>张清</cp:lastModifiedBy>
  <cp:revision>22</cp:revision>
  <dcterms:created xsi:type="dcterms:W3CDTF">2016-06-16T07:58:00Z</dcterms:created>
  <dcterms:modified xsi:type="dcterms:W3CDTF">2016-06-16T09:29:00Z</dcterms:modified>
</cp:coreProperties>
</file>